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A1AFE" w:rsidRPr="00CF324D" w:rsidRDefault="00CF324D" w:rsidP="00CF324D">
      <w:pPr>
        <w:pStyle w:val="Heading1"/>
      </w:pPr>
      <w:r w:rsidRPr="00CF324D">
        <w:t>Intro</w:t>
      </w:r>
    </w:p>
    <w:p w:rsidR="00CF324D" w:rsidRDefault="00CF324D" w:rsidP="00CF324D">
      <w:r w:rsidRPr="00CF324D">
        <w:t xml:space="preserve">The first impression of the app is </w:t>
      </w:r>
      <w:r>
        <w:t>the most important impression a user will get. Thus it is very important to make a good presentation within the first seconds of the app.</w:t>
      </w:r>
    </w:p>
    <w:p w:rsidR="00CF324D" w:rsidRDefault="00CF324D" w:rsidP="00CF324D">
      <w:pPr>
        <w:pStyle w:val="Heading2"/>
      </w:pPr>
      <w:r>
        <w:t>Demo of each screen</w:t>
      </w:r>
    </w:p>
    <w:p w:rsidR="00CF324D" w:rsidRDefault="00CF324D" w:rsidP="00CF324D">
      <w:r>
        <w:t>A little “Demo” of the app functionalities will face this problem. Each screen has its own “Demo” means each screen will show the user what he can do on the according screen.</w:t>
      </w:r>
    </w:p>
    <w:p w:rsidR="00CF324D" w:rsidRDefault="00CF324D" w:rsidP="00CF324D">
      <w:r>
        <w:t>Let’s take the “Running” screen as a</w:t>
      </w:r>
      <w:r w:rsidR="007C178E">
        <w:t>n example.</w:t>
      </w:r>
    </w:p>
    <w:p w:rsidR="007C178E" w:rsidRDefault="0002472D" w:rsidP="007C178E">
      <w:pPr>
        <w:keepNext/>
      </w:pPr>
      <w:r>
        <w:object w:dxaOrig="6960" w:dyaOrig="3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177.75pt" o:ole="">
            <v:imagedata r:id="rId4" o:title=""/>
          </v:shape>
          <o:OLEObject Type="Embed" ProgID="Visio.Drawing.15" ShapeID="_x0000_i1025" DrawAspect="Content" ObjectID="_1491141939" r:id="rId5"/>
        </w:object>
      </w:r>
    </w:p>
    <w:p w:rsidR="00CF324D" w:rsidRDefault="007C178E" w:rsidP="007C178E">
      <w:pPr>
        <w:pStyle w:val="Caption"/>
      </w:pPr>
      <w:r>
        <w:t xml:space="preserve">Figure </w:t>
      </w:r>
      <w:r>
        <w:fldChar w:fldCharType="begin"/>
      </w:r>
      <w:r>
        <w:instrText xml:space="preserve"> SEQ Figure \* ARABIC </w:instrText>
      </w:r>
      <w:r>
        <w:fldChar w:fldCharType="separate"/>
      </w:r>
      <w:r>
        <w:rPr>
          <w:noProof/>
        </w:rPr>
        <w:t>1</w:t>
      </w:r>
      <w:r>
        <w:fldChar w:fldCharType="end"/>
      </w:r>
      <w:r>
        <w:t>: Demo Screen Example</w:t>
      </w:r>
    </w:p>
    <w:p w:rsidR="007C178E" w:rsidRDefault="007C178E" w:rsidP="00CF324D">
      <w:pPr>
        <w:keepNext/>
      </w:pPr>
      <w:r>
        <w:t>On the left side you can see the standard screen and on the right side you can see the “Demo” screen.</w:t>
      </w:r>
    </w:p>
    <w:p w:rsidR="007C178E" w:rsidRPr="00CF324D" w:rsidRDefault="007C178E" w:rsidP="00CF324D">
      <w:pPr>
        <w:keepNext/>
      </w:pPr>
      <w:r>
        <w:t>The description will go through each crucial element of the screen so the user knows what it is all about.</w:t>
      </w:r>
      <w:bookmarkStart w:id="0" w:name="_GoBack"/>
      <w:bookmarkEnd w:id="0"/>
    </w:p>
    <w:sectPr w:rsidR="007C178E" w:rsidRPr="00CF324D">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71E"/>
    <w:rsid w:val="0002472D"/>
    <w:rsid w:val="00026175"/>
    <w:rsid w:val="000429EB"/>
    <w:rsid w:val="000625DB"/>
    <w:rsid w:val="00064773"/>
    <w:rsid w:val="000706BF"/>
    <w:rsid w:val="00086EC6"/>
    <w:rsid w:val="00110A2A"/>
    <w:rsid w:val="00146803"/>
    <w:rsid w:val="0017112B"/>
    <w:rsid w:val="0017390C"/>
    <w:rsid w:val="00183FFD"/>
    <w:rsid w:val="001C41B0"/>
    <w:rsid w:val="001D539D"/>
    <w:rsid w:val="001D584B"/>
    <w:rsid w:val="00200FFA"/>
    <w:rsid w:val="0024163B"/>
    <w:rsid w:val="00263A78"/>
    <w:rsid w:val="0029211C"/>
    <w:rsid w:val="00293EFC"/>
    <w:rsid w:val="00295934"/>
    <w:rsid w:val="002A6D6A"/>
    <w:rsid w:val="00320451"/>
    <w:rsid w:val="00333FE5"/>
    <w:rsid w:val="00347D34"/>
    <w:rsid w:val="0035206C"/>
    <w:rsid w:val="0035311F"/>
    <w:rsid w:val="00384D4F"/>
    <w:rsid w:val="00392BCB"/>
    <w:rsid w:val="003B1255"/>
    <w:rsid w:val="003D2B48"/>
    <w:rsid w:val="003D7225"/>
    <w:rsid w:val="00411AFE"/>
    <w:rsid w:val="004150C8"/>
    <w:rsid w:val="00415538"/>
    <w:rsid w:val="00426F38"/>
    <w:rsid w:val="00445966"/>
    <w:rsid w:val="004476CC"/>
    <w:rsid w:val="004514DD"/>
    <w:rsid w:val="00464238"/>
    <w:rsid w:val="0047064F"/>
    <w:rsid w:val="004707E6"/>
    <w:rsid w:val="00495CA5"/>
    <w:rsid w:val="00497D60"/>
    <w:rsid w:val="004B1374"/>
    <w:rsid w:val="004D4A31"/>
    <w:rsid w:val="00502EED"/>
    <w:rsid w:val="00507649"/>
    <w:rsid w:val="00511909"/>
    <w:rsid w:val="005331CF"/>
    <w:rsid w:val="005A0477"/>
    <w:rsid w:val="005A1AFE"/>
    <w:rsid w:val="005B6E32"/>
    <w:rsid w:val="005D58DA"/>
    <w:rsid w:val="005F4439"/>
    <w:rsid w:val="00672FD9"/>
    <w:rsid w:val="006745D3"/>
    <w:rsid w:val="00676AA3"/>
    <w:rsid w:val="00681438"/>
    <w:rsid w:val="006B180F"/>
    <w:rsid w:val="006C27EC"/>
    <w:rsid w:val="006F44E4"/>
    <w:rsid w:val="00704E75"/>
    <w:rsid w:val="00711004"/>
    <w:rsid w:val="00726F6B"/>
    <w:rsid w:val="007526A3"/>
    <w:rsid w:val="00757DD3"/>
    <w:rsid w:val="007665F5"/>
    <w:rsid w:val="0077295F"/>
    <w:rsid w:val="007C178E"/>
    <w:rsid w:val="007C771E"/>
    <w:rsid w:val="007D43CA"/>
    <w:rsid w:val="007F54E0"/>
    <w:rsid w:val="00830213"/>
    <w:rsid w:val="00840DFF"/>
    <w:rsid w:val="008920BD"/>
    <w:rsid w:val="008963A4"/>
    <w:rsid w:val="00896A0E"/>
    <w:rsid w:val="008B6A83"/>
    <w:rsid w:val="008C0F1A"/>
    <w:rsid w:val="008C19C6"/>
    <w:rsid w:val="008C7875"/>
    <w:rsid w:val="008C78A6"/>
    <w:rsid w:val="00900F2E"/>
    <w:rsid w:val="009217CA"/>
    <w:rsid w:val="009245D6"/>
    <w:rsid w:val="0093355A"/>
    <w:rsid w:val="00986446"/>
    <w:rsid w:val="009A615F"/>
    <w:rsid w:val="009A65F4"/>
    <w:rsid w:val="009D4659"/>
    <w:rsid w:val="009F19E4"/>
    <w:rsid w:val="00A6006B"/>
    <w:rsid w:val="00AE6E6D"/>
    <w:rsid w:val="00B15C49"/>
    <w:rsid w:val="00B2188B"/>
    <w:rsid w:val="00B246AF"/>
    <w:rsid w:val="00B446DC"/>
    <w:rsid w:val="00B6594F"/>
    <w:rsid w:val="00B75D1A"/>
    <w:rsid w:val="00B9753D"/>
    <w:rsid w:val="00BB1BDE"/>
    <w:rsid w:val="00BB2692"/>
    <w:rsid w:val="00BC0656"/>
    <w:rsid w:val="00BE4FEC"/>
    <w:rsid w:val="00C11184"/>
    <w:rsid w:val="00C17E43"/>
    <w:rsid w:val="00C21F4B"/>
    <w:rsid w:val="00C3307E"/>
    <w:rsid w:val="00C65EAC"/>
    <w:rsid w:val="00C9519B"/>
    <w:rsid w:val="00CA3705"/>
    <w:rsid w:val="00CF0C00"/>
    <w:rsid w:val="00CF324D"/>
    <w:rsid w:val="00D33365"/>
    <w:rsid w:val="00D47E1A"/>
    <w:rsid w:val="00D53E57"/>
    <w:rsid w:val="00D70771"/>
    <w:rsid w:val="00D86C43"/>
    <w:rsid w:val="00DC3F9E"/>
    <w:rsid w:val="00DF2323"/>
    <w:rsid w:val="00E138DF"/>
    <w:rsid w:val="00E148C7"/>
    <w:rsid w:val="00E17DF3"/>
    <w:rsid w:val="00E57A79"/>
    <w:rsid w:val="00E777C1"/>
    <w:rsid w:val="00E8721B"/>
    <w:rsid w:val="00EA14D4"/>
    <w:rsid w:val="00ED2C22"/>
    <w:rsid w:val="00EE1430"/>
    <w:rsid w:val="00EF5FD4"/>
    <w:rsid w:val="00F1643B"/>
    <w:rsid w:val="00F35AA4"/>
    <w:rsid w:val="00F47597"/>
    <w:rsid w:val="00F64F8A"/>
    <w:rsid w:val="00F73116"/>
    <w:rsid w:val="00FE3C5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4652F33-F3DE-4C5E-95B5-63B279C1F7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F324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F324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F324D"/>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F324D"/>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CF324D"/>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1.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7</TotalTime>
  <Pages>1</Pages>
  <Words>106</Words>
  <Characters>609</Characters>
  <Application>Microsoft Office Word</Application>
  <DocSecurity>0</DocSecurity>
  <Lines>5</Lines>
  <Paragraphs>1</Paragraphs>
  <ScaleCrop>false</ScaleCrop>
  <HeadingPairs>
    <vt:vector size="2" baseType="variant">
      <vt:variant>
        <vt:lpstr>Title</vt:lpstr>
      </vt:variant>
      <vt:variant>
        <vt:i4>1</vt:i4>
      </vt:variant>
    </vt:vector>
  </HeadingPairs>
  <TitlesOfParts>
    <vt:vector size="1" baseType="lpstr">
      <vt:lpstr/>
    </vt:vector>
  </TitlesOfParts>
  <Company>Hewlett Packard</Company>
  <LinksUpToDate>false</LinksUpToDate>
  <CharactersWithSpaces>7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lein, Marco Dom</dc:creator>
  <cp:keywords/>
  <dc:description/>
  <cp:lastModifiedBy>Klein, Marco Dom</cp:lastModifiedBy>
  <cp:revision>3</cp:revision>
  <dcterms:created xsi:type="dcterms:W3CDTF">2015-04-21T14:52:00Z</dcterms:created>
  <dcterms:modified xsi:type="dcterms:W3CDTF">2015-04-21T15:19:00Z</dcterms:modified>
</cp:coreProperties>
</file>